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7219B6C" w14:textId="77777777" w:rsidR="008B1B92" w:rsidRDefault="00000000">
      <w:r>
        <w:rPr>
          <w:noProof/>
          <w:snapToGrid/>
        </w:rPr>
        <w:pict w14:anchorId="1122A7A9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2A1B9155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7986AFC5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545C0A34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3F120D4E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265314DE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0F54632B" w14:textId="77777777" w:rsidR="008B1B92" w:rsidRDefault="00000000">
      <w:r>
        <w:rPr>
          <w:noProof/>
        </w:rPr>
        <w:pict w14:anchorId="3295432D">
          <v:shape id="Metin Kutusu 7" o:spid="_x0000_s2053" type="#_x0000_t202" style="position:absolute;margin-left:.05pt;margin-top:10.25pt;width:343.25pt;height:623.1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" fillcolor="white [3201]" strokecolor="#bfbfbf [2412]" strokeweight=".5pt">
            <v:textbox>
              <w:txbxContent>
                <w:p w14:paraId="2A64BD54" w14:textId="77777777" w:rsidR="008B1B92" w:rsidRDefault="000D3F4C" w:rsidP="008B1B92">
                  <w:pPr>
                    <w:jc w:val="center"/>
                  </w:pPr>
                  <w:r>
                    <w:object w:dxaOrig="7769" w:dyaOrig="12733" w14:anchorId="53A767FE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7.75pt;height:490.5pt">
                        <v:imagedata r:id="rId7" o:title=""/>
                      </v:shape>
                      <o:OLEObject Type="Embed" ProgID="Visio.Drawing.15" ShapeID="_x0000_i1026" DrawAspect="Content" ObjectID="_1784448057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233EE706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6285ED2A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E84E48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90FFAD1" w14:textId="77777777" w:rsidR="00DB776C" w:rsidRDefault="00DB776C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5161BE3" w14:textId="77777777" w:rsidR="00DB776C" w:rsidRDefault="00DB776C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C38A5E3" w14:textId="77777777" w:rsidR="00DB776C" w:rsidRDefault="00DB776C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440C7D0" w14:textId="77777777" w:rsidR="00DB776C" w:rsidRPr="008D3C19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ant Açma ve Afiş Asma (Kurum İçi) Talep Formu</w:t>
                  </w:r>
                </w:p>
                <w:p w14:paraId="343E41F1" w14:textId="77777777" w:rsidR="00DB776C" w:rsidRPr="008D3C19" w:rsidRDefault="00DB776C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3748A0D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3F318435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2691CE7B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2AB0592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01976B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1AB47E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98B30B1" w14:textId="77777777" w:rsidR="00DB776C" w:rsidRDefault="00DB776C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D7FE4B" w14:textId="77777777" w:rsidR="00DB776C" w:rsidRDefault="00DB776C" w:rsidP="00DB776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İlgili Birim</w:t>
                  </w:r>
                </w:p>
                <w:p w14:paraId="58437729" w14:textId="77777777" w:rsidR="00DB776C" w:rsidRDefault="00DB776C" w:rsidP="00DB776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F3F39BC" w14:textId="77777777" w:rsidR="00DB776C" w:rsidRDefault="00DB776C" w:rsidP="00DB776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96B2F8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B5CAD7B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0D783C47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AD152E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312780E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946B9A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F0EDD5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3E0CABC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1CE7DA3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9B6D346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5D3DE0D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BFA6658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0354510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6A763D6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ADC73B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C10F01" w14:textId="77777777" w:rsidR="00DB776C" w:rsidRDefault="00DB776C" w:rsidP="00DB776C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8697AD8" w14:textId="77777777" w:rsidR="00DB776C" w:rsidRDefault="00DB776C" w:rsidP="00DB776C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9A9673" w14:textId="77777777" w:rsidR="00FA1862" w:rsidRPr="00207768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336D0F6F" w14:textId="77777777" w:rsidR="008B1B92" w:rsidRDefault="008B1B92"/>
    <w:p w14:paraId="79F5F29B" w14:textId="77777777" w:rsidR="008B1B92" w:rsidRDefault="008B1B92"/>
    <w:p w14:paraId="6B6929FA" w14:textId="77777777" w:rsidR="008B1B92" w:rsidRDefault="008B1B92"/>
    <w:p w14:paraId="3C7C5DD2" w14:textId="77777777" w:rsidR="008B1B92" w:rsidRDefault="008B1B92"/>
    <w:p w14:paraId="0A2820D4" w14:textId="77777777" w:rsidR="008B1B92" w:rsidRDefault="008B1B92"/>
    <w:p w14:paraId="408008D5" w14:textId="77777777" w:rsidR="008B1B92" w:rsidRDefault="008B1B92"/>
    <w:p w14:paraId="0ADFA67A" w14:textId="77777777" w:rsidR="008B1B92" w:rsidRDefault="008B1B92"/>
    <w:p w14:paraId="41025AA8" w14:textId="77777777" w:rsidR="008B1B92" w:rsidRDefault="008B1B92"/>
    <w:p w14:paraId="125CABB0" w14:textId="77777777" w:rsidR="008B1B92" w:rsidRDefault="008B1B92"/>
    <w:p w14:paraId="08332B73" w14:textId="77777777" w:rsidR="008B1B92" w:rsidRDefault="008B1B92"/>
    <w:p w14:paraId="2E168A35" w14:textId="77777777" w:rsidR="008B1B92" w:rsidRDefault="008B1B92"/>
    <w:p w14:paraId="31C0EC45" w14:textId="77777777" w:rsidR="008B1B92" w:rsidRDefault="008B1B92"/>
    <w:p w14:paraId="5134E4D0" w14:textId="77777777" w:rsidR="008B1B92" w:rsidRDefault="008B1B92"/>
    <w:p w14:paraId="753ADFEB" w14:textId="77777777" w:rsidR="008B1B92" w:rsidRDefault="008B1B92"/>
    <w:p w14:paraId="6EAD2AD6" w14:textId="77777777" w:rsidR="008B1B92" w:rsidRDefault="008B1B92"/>
    <w:p w14:paraId="04514650" w14:textId="77777777" w:rsidR="008B1B92" w:rsidRDefault="008B1B92"/>
    <w:p w14:paraId="3D031433" w14:textId="77777777" w:rsidR="008B1B92" w:rsidRDefault="008B1B92"/>
    <w:p w14:paraId="3A2AB7A7" w14:textId="77777777" w:rsidR="008B1B92" w:rsidRDefault="008B1B92"/>
    <w:p w14:paraId="13D45451" w14:textId="77777777" w:rsidR="008B1B92" w:rsidRDefault="008B1B92"/>
    <w:p w14:paraId="53B36850" w14:textId="77777777" w:rsidR="008B1B92" w:rsidRDefault="008B1B92"/>
    <w:p w14:paraId="24B5AA71" w14:textId="77777777" w:rsidR="008B1B92" w:rsidRDefault="008B1B92"/>
    <w:p w14:paraId="685881AC" w14:textId="77777777" w:rsidR="008B1B92" w:rsidRDefault="008B1B92"/>
    <w:p w14:paraId="26738E69" w14:textId="77777777" w:rsidR="008B1B92" w:rsidRDefault="008B1B92"/>
    <w:p w14:paraId="3A2B0D57" w14:textId="77777777" w:rsidR="008B1B92" w:rsidRDefault="008B1B92"/>
    <w:p w14:paraId="20AB891D" w14:textId="77777777" w:rsidR="008B1B92" w:rsidRDefault="008B1B92"/>
    <w:p w14:paraId="6FB7F473" w14:textId="77777777" w:rsidR="008B1B92" w:rsidRDefault="008B1B92"/>
    <w:p w14:paraId="7F29D496" w14:textId="77777777" w:rsidR="008B1B92" w:rsidRDefault="008B1B92"/>
    <w:p w14:paraId="02CD8598" w14:textId="77777777" w:rsidR="008B1B92" w:rsidRDefault="008B1B92"/>
    <w:p w14:paraId="218AB884" w14:textId="77777777" w:rsidR="008B1B92" w:rsidRDefault="008B1B92"/>
    <w:p w14:paraId="61D55E72" w14:textId="77777777" w:rsidR="008B1B92" w:rsidRDefault="008B1B92"/>
    <w:p w14:paraId="519518A0" w14:textId="77777777" w:rsidR="008B1B92" w:rsidRDefault="008B1B92"/>
    <w:p w14:paraId="5FDE8A77" w14:textId="77777777" w:rsidR="008B1B92" w:rsidRDefault="008B1B92"/>
    <w:p w14:paraId="7772D6FC" w14:textId="77777777" w:rsidR="008B1B92" w:rsidRDefault="008B1B92"/>
    <w:p w14:paraId="0BAE86FF" w14:textId="77777777" w:rsidR="008B1B92" w:rsidRDefault="008B1B92"/>
    <w:p w14:paraId="417DAB72" w14:textId="77777777" w:rsidR="008B1B92" w:rsidRDefault="008B1B92"/>
    <w:p w14:paraId="0D2700D8" w14:textId="77777777" w:rsidR="008B1B92" w:rsidRDefault="008B1B92"/>
    <w:p w14:paraId="2C581C70" w14:textId="77777777" w:rsidR="008B1B92" w:rsidRDefault="008B1B92"/>
    <w:p w14:paraId="4B47B07B" w14:textId="77777777" w:rsidR="008B1B92" w:rsidRDefault="008B1B92"/>
    <w:p w14:paraId="184A3694" w14:textId="77777777" w:rsidR="008B1B92" w:rsidRDefault="008B1B92"/>
    <w:p w14:paraId="721C81B6" w14:textId="77777777" w:rsidR="008B1B92" w:rsidRDefault="008B1B92"/>
    <w:p w14:paraId="4AA91AED" w14:textId="77777777" w:rsidR="008B1B92" w:rsidRDefault="008B1B92"/>
    <w:p w14:paraId="547AE105" w14:textId="77777777" w:rsidR="008B1B92" w:rsidRDefault="008B1B92"/>
    <w:p w14:paraId="09175E60" w14:textId="77777777" w:rsidR="008B1B92" w:rsidRDefault="008B1B92"/>
    <w:p w14:paraId="608C4F62" w14:textId="77777777" w:rsidR="008B1B92" w:rsidRDefault="008B1B92"/>
    <w:p w14:paraId="01CE3986" w14:textId="77777777" w:rsidR="008B1B92" w:rsidRDefault="008B1B92"/>
    <w:p w14:paraId="5F8171C4" w14:textId="77777777" w:rsidR="008B1B92" w:rsidRDefault="008B1B92"/>
    <w:p w14:paraId="03F64CDE" w14:textId="77777777" w:rsidR="008B1B92" w:rsidRDefault="008B1B92"/>
    <w:p w14:paraId="1AEF90E8" w14:textId="77777777" w:rsidR="008B1B92" w:rsidRDefault="008B1B92"/>
    <w:p w14:paraId="7396C6DB" w14:textId="77777777" w:rsidR="008B1B92" w:rsidRDefault="008B1B92"/>
    <w:p w14:paraId="7A57B0B2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E8E35E2" w14:textId="77777777" w:rsidR="006E471E" w:rsidRDefault="006E471E" w:rsidP="00151E02">
      <w:r>
        <w:separator/>
      </w:r>
    </w:p>
  </w:endnote>
  <w:endnote w:type="continuationSeparator" w:id="0">
    <w:p w14:paraId="6BA3FAB1" w14:textId="77777777" w:rsidR="006E471E" w:rsidRDefault="006E471E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D6F2A45" w14:textId="77777777" w:rsidR="00125D70" w:rsidRDefault="00125D7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58E603C" w14:textId="77777777" w:rsidR="00111D1A" w:rsidRPr="00D45B0E" w:rsidRDefault="00111D1A" w:rsidP="00111D1A">
    <w:r>
      <w:rPr>
        <w:rFonts w:ascii="Arial" w:hAnsi="Arial" w:cs="Arial"/>
        <w:i/>
        <w:sz w:val="16"/>
      </w:rPr>
      <w:t>(Form No: İA-165;</w:t>
    </w:r>
    <w:r>
      <w:rPr>
        <w:rFonts w:ascii="Arial" w:hAnsi="Arial" w:cs="Arial"/>
        <w:i/>
        <w:sz w:val="16"/>
        <w:szCs w:val="16"/>
      </w:rPr>
      <w:t xml:space="preserve"> Revizyon Tarihi: -; </w:t>
    </w:r>
    <w:r>
      <w:rPr>
        <w:rFonts w:ascii="Arial" w:hAnsi="Arial" w:cs="Arial"/>
        <w:i/>
        <w:sz w:val="16"/>
      </w:rPr>
      <w:t>Revizyon No: 00)</w:t>
    </w:r>
  </w:p>
  <w:p w14:paraId="720EDA40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2A9A9D7" w14:textId="77777777" w:rsidR="00125D70" w:rsidRDefault="00125D7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8DC3DB9" w14:textId="77777777" w:rsidR="006E471E" w:rsidRDefault="006E471E" w:rsidP="00151E02">
      <w:r>
        <w:separator/>
      </w:r>
    </w:p>
  </w:footnote>
  <w:footnote w:type="continuationSeparator" w:id="0">
    <w:p w14:paraId="194372B7" w14:textId="77777777" w:rsidR="006E471E" w:rsidRDefault="006E471E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AB7546D" w14:textId="77777777" w:rsidR="00125D70" w:rsidRDefault="00125D7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125D70" w:rsidRPr="00125D70" w14:paraId="373A137A" w14:textId="77777777" w:rsidTr="00125D70">
      <w:trPr>
        <w:trHeight w:val="276"/>
      </w:trPr>
      <w:tc>
        <w:tcPr>
          <w:tcW w:w="1526" w:type="dxa"/>
          <w:vMerge w:val="restart"/>
        </w:tcPr>
        <w:p w14:paraId="15F6E97D" w14:textId="44446D17" w:rsidR="00561D82" w:rsidRPr="00125D70" w:rsidRDefault="00125D70" w:rsidP="00561D82">
          <w:pPr>
            <w:pStyle w:val="stBilgi"/>
            <w:rPr>
              <w:rFonts w:ascii="Arial" w:hAnsi="Arial" w:cs="Arial"/>
            </w:rPr>
          </w:pPr>
          <w:r w:rsidRPr="00125D70">
            <w:rPr>
              <w:noProof/>
              <w:snapToGrid/>
            </w:rPr>
            <w:drawing>
              <wp:inline distT="0" distB="0" distL="0" distR="0" wp14:anchorId="1019DD42" wp14:editId="4B49DA02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2EB3FC8D" w14:textId="77777777" w:rsidR="00125D70" w:rsidRDefault="00125D70" w:rsidP="00D0133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123A0029" w14:textId="77777777" w:rsidR="00125D70" w:rsidRDefault="00125D70" w:rsidP="00D0133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3C683022" w14:textId="49EC8869" w:rsidR="00561D82" w:rsidRPr="00125D70" w:rsidRDefault="006102BD" w:rsidP="00D0133D">
          <w:pPr>
            <w:pStyle w:val="stBilgi"/>
            <w:jc w:val="center"/>
            <w:rPr>
              <w:rFonts w:ascii="Arial" w:hAnsi="Arial" w:cs="Arial"/>
              <w:b/>
            </w:rPr>
          </w:pPr>
          <w:r w:rsidRPr="00125D70">
            <w:rPr>
              <w:rFonts w:ascii="Arial" w:hAnsi="Arial" w:cs="Arial"/>
              <w:b/>
              <w:sz w:val="24"/>
              <w:szCs w:val="18"/>
            </w:rPr>
            <w:t xml:space="preserve">STANT AÇMA </w:t>
          </w:r>
          <w:r w:rsidR="00D0133D" w:rsidRPr="00125D70">
            <w:rPr>
              <w:rFonts w:ascii="Arial" w:hAnsi="Arial" w:cs="Arial"/>
              <w:b/>
              <w:sz w:val="24"/>
              <w:szCs w:val="18"/>
            </w:rPr>
            <w:t>(KURUM İÇİ</w:t>
          </w:r>
          <w:r w:rsidRPr="00125D70">
            <w:rPr>
              <w:rFonts w:ascii="Arial" w:hAnsi="Arial" w:cs="Arial"/>
              <w:b/>
              <w:sz w:val="24"/>
              <w:szCs w:val="18"/>
            </w:rPr>
            <w:t xml:space="preserve">) </w:t>
          </w:r>
          <w:r w:rsidR="00561D82" w:rsidRPr="00125D70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040B6C63" w14:textId="77777777" w:rsidR="00561D82" w:rsidRPr="00125D70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125D70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4549B1E2" w14:textId="77777777" w:rsidR="00561D82" w:rsidRPr="00125D70" w:rsidRDefault="00111D1A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125D70">
            <w:rPr>
              <w:rFonts w:ascii="Arial" w:hAnsi="Arial" w:cs="Arial"/>
              <w:b/>
              <w:sz w:val="18"/>
            </w:rPr>
            <w:t>İA-165</w:t>
          </w:r>
        </w:p>
      </w:tc>
    </w:tr>
    <w:tr w:rsidR="00125D70" w:rsidRPr="00125D70" w14:paraId="0405F7B6" w14:textId="77777777" w:rsidTr="00125D70">
      <w:trPr>
        <w:trHeight w:val="276"/>
      </w:trPr>
      <w:tc>
        <w:tcPr>
          <w:tcW w:w="1526" w:type="dxa"/>
          <w:vMerge/>
        </w:tcPr>
        <w:p w14:paraId="4A0A0A22" w14:textId="77777777" w:rsidR="00561D82" w:rsidRPr="00125D70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E3399E2" w14:textId="77777777" w:rsidR="00561D82" w:rsidRPr="00125D70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CA363A5" w14:textId="77777777" w:rsidR="00561D82" w:rsidRPr="00125D70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125D70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43328430" w14:textId="77777777" w:rsidR="00561D82" w:rsidRPr="00125D70" w:rsidRDefault="00111D1A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125D70">
            <w:rPr>
              <w:rFonts w:ascii="Arial" w:hAnsi="Arial" w:cs="Arial"/>
              <w:b/>
              <w:sz w:val="18"/>
            </w:rPr>
            <w:t>13.07.2021</w:t>
          </w:r>
        </w:p>
      </w:tc>
    </w:tr>
    <w:tr w:rsidR="00125D70" w:rsidRPr="00125D70" w14:paraId="774B082E" w14:textId="77777777" w:rsidTr="00125D70">
      <w:trPr>
        <w:trHeight w:val="276"/>
      </w:trPr>
      <w:tc>
        <w:tcPr>
          <w:tcW w:w="1526" w:type="dxa"/>
          <w:vMerge/>
        </w:tcPr>
        <w:p w14:paraId="73FCC586" w14:textId="77777777" w:rsidR="00561D82" w:rsidRPr="00125D70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3329FAA" w14:textId="77777777" w:rsidR="00561D82" w:rsidRPr="00125D70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8240B83" w14:textId="77777777" w:rsidR="00561D82" w:rsidRPr="00125D70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125D70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69DA5064" w14:textId="77777777" w:rsidR="00561D82" w:rsidRPr="00125D70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125D70">
            <w:rPr>
              <w:rFonts w:ascii="Arial" w:hAnsi="Arial" w:cs="Arial"/>
              <w:b/>
              <w:sz w:val="18"/>
            </w:rPr>
            <w:t>-</w:t>
          </w:r>
        </w:p>
      </w:tc>
    </w:tr>
    <w:tr w:rsidR="00125D70" w:rsidRPr="00125D70" w14:paraId="10550615" w14:textId="77777777" w:rsidTr="00125D70">
      <w:trPr>
        <w:trHeight w:val="276"/>
      </w:trPr>
      <w:tc>
        <w:tcPr>
          <w:tcW w:w="1526" w:type="dxa"/>
          <w:vMerge/>
        </w:tcPr>
        <w:p w14:paraId="1485D695" w14:textId="77777777" w:rsidR="00561D82" w:rsidRPr="00125D70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D85CDFF" w14:textId="77777777" w:rsidR="00561D82" w:rsidRPr="00125D70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13C8E7F" w14:textId="77777777" w:rsidR="00561D82" w:rsidRPr="00125D70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125D70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4B33767A" w14:textId="77777777" w:rsidR="00561D82" w:rsidRPr="00125D70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125D70">
            <w:rPr>
              <w:rFonts w:ascii="Arial" w:hAnsi="Arial" w:cs="Arial"/>
              <w:b/>
              <w:sz w:val="18"/>
            </w:rPr>
            <w:t>00</w:t>
          </w:r>
        </w:p>
      </w:tc>
    </w:tr>
    <w:tr w:rsidR="00125D70" w:rsidRPr="00125D70" w14:paraId="4497DC92" w14:textId="77777777" w:rsidTr="00125D70">
      <w:trPr>
        <w:trHeight w:val="276"/>
      </w:trPr>
      <w:tc>
        <w:tcPr>
          <w:tcW w:w="1526" w:type="dxa"/>
          <w:vMerge/>
        </w:tcPr>
        <w:p w14:paraId="28D70C5A" w14:textId="77777777" w:rsidR="00561D82" w:rsidRPr="00125D70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5D019F6D" w14:textId="77777777" w:rsidR="00561D82" w:rsidRPr="00125D70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224E046C" w14:textId="77777777" w:rsidR="00561D82" w:rsidRPr="00125D70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125D70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260C6553" w14:textId="77777777" w:rsidR="00561D82" w:rsidRPr="00125D70" w:rsidRDefault="006572D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125D70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125D70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125D70">
            <w:rPr>
              <w:rFonts w:ascii="Arial" w:hAnsi="Arial" w:cs="Arial"/>
              <w:b/>
              <w:sz w:val="18"/>
            </w:rPr>
            <w:fldChar w:fldCharType="separate"/>
          </w:r>
          <w:r w:rsidR="00111D1A" w:rsidRPr="00125D70">
            <w:rPr>
              <w:rFonts w:ascii="Arial" w:hAnsi="Arial" w:cs="Arial"/>
              <w:b/>
              <w:noProof/>
              <w:sz w:val="18"/>
            </w:rPr>
            <w:t>1</w:t>
          </w:r>
          <w:r w:rsidRPr="00125D70">
            <w:rPr>
              <w:rFonts w:ascii="Arial" w:hAnsi="Arial" w:cs="Arial"/>
              <w:b/>
              <w:sz w:val="18"/>
            </w:rPr>
            <w:fldChar w:fldCharType="end"/>
          </w:r>
          <w:r w:rsidR="00561D82" w:rsidRPr="00125D70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111D1A" w:rsidRPr="00125D70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10F5A874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393B32A" w14:textId="77777777" w:rsidR="00125D70" w:rsidRDefault="00125D7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0D3F4C"/>
    <w:rsid w:val="001000F1"/>
    <w:rsid w:val="00105EC1"/>
    <w:rsid w:val="001065E5"/>
    <w:rsid w:val="00111D1A"/>
    <w:rsid w:val="00112158"/>
    <w:rsid w:val="0011728D"/>
    <w:rsid w:val="00122F6C"/>
    <w:rsid w:val="00125D70"/>
    <w:rsid w:val="00131752"/>
    <w:rsid w:val="00151E02"/>
    <w:rsid w:val="00153BED"/>
    <w:rsid w:val="001626DF"/>
    <w:rsid w:val="00172F6A"/>
    <w:rsid w:val="00187D8E"/>
    <w:rsid w:val="001A00B6"/>
    <w:rsid w:val="001A442D"/>
    <w:rsid w:val="001B4292"/>
    <w:rsid w:val="001C6903"/>
    <w:rsid w:val="001E4E58"/>
    <w:rsid w:val="0020080B"/>
    <w:rsid w:val="00207768"/>
    <w:rsid w:val="00210F54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A7827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612FB"/>
    <w:rsid w:val="004813F4"/>
    <w:rsid w:val="004A7F3C"/>
    <w:rsid w:val="004B4CB9"/>
    <w:rsid w:val="004D2834"/>
    <w:rsid w:val="004D549E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A1694"/>
    <w:rsid w:val="005A5855"/>
    <w:rsid w:val="005C478E"/>
    <w:rsid w:val="005C76B3"/>
    <w:rsid w:val="006102BD"/>
    <w:rsid w:val="00622CD6"/>
    <w:rsid w:val="00623840"/>
    <w:rsid w:val="00627914"/>
    <w:rsid w:val="006338B5"/>
    <w:rsid w:val="00633E30"/>
    <w:rsid w:val="0065515C"/>
    <w:rsid w:val="006572D2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471E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B41B4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2449C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B1C"/>
    <w:rsid w:val="00A62ED7"/>
    <w:rsid w:val="00A67972"/>
    <w:rsid w:val="00A76DD0"/>
    <w:rsid w:val="00A94E35"/>
    <w:rsid w:val="00AB0F9B"/>
    <w:rsid w:val="00AB5E7E"/>
    <w:rsid w:val="00AC06FF"/>
    <w:rsid w:val="00AC2E3C"/>
    <w:rsid w:val="00AC674F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133D"/>
    <w:rsid w:val="00D035E7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B776C"/>
    <w:rsid w:val="00DC1424"/>
    <w:rsid w:val="00DC5E57"/>
    <w:rsid w:val="00DC7F70"/>
    <w:rsid w:val="00DE322E"/>
    <w:rsid w:val="00DE362E"/>
    <w:rsid w:val="00DF074C"/>
    <w:rsid w:val="00DF142C"/>
    <w:rsid w:val="00E02263"/>
    <w:rsid w:val="00E0670E"/>
    <w:rsid w:val="00E205EB"/>
    <w:rsid w:val="00E214B4"/>
    <w:rsid w:val="00E244A8"/>
    <w:rsid w:val="00E45955"/>
    <w:rsid w:val="00E75E77"/>
    <w:rsid w:val="00E77D11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28685AFD"/>
  <w15:docId w15:val="{AA0A30BB-1F2A-4F2F-B36C-217307670F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3</cp:revision>
  <cp:lastPrinted>2021-07-07T08:21:00Z</cp:lastPrinted>
  <dcterms:created xsi:type="dcterms:W3CDTF">2020-07-22T05:02:00Z</dcterms:created>
  <dcterms:modified xsi:type="dcterms:W3CDTF">2024-08-06T08:15:00Z</dcterms:modified>
</cp:coreProperties>
</file>